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oKlavuzuAk1"/>
        <w:tblW w:w="15026" w:type="dxa"/>
        <w:tblInd w:w="-289" w:type="dxa"/>
        <w:tblLook w:val="04A0" w:firstRow="1" w:lastRow="0" w:firstColumn="1" w:lastColumn="0" w:noHBand="0" w:noVBand="1"/>
      </w:tblPr>
      <w:tblGrid>
        <w:gridCol w:w="559"/>
        <w:gridCol w:w="1568"/>
        <w:gridCol w:w="2268"/>
        <w:gridCol w:w="1134"/>
        <w:gridCol w:w="992"/>
        <w:gridCol w:w="1531"/>
        <w:gridCol w:w="1682"/>
        <w:gridCol w:w="1231"/>
        <w:gridCol w:w="987"/>
        <w:gridCol w:w="3074"/>
      </w:tblGrid>
      <w:tr w:rsidR="00B34332" w:rsidRPr="0022378C" w14:paraId="1CCCEDB6" w14:textId="2BF22003" w:rsidTr="000F4E0E">
        <w:tc>
          <w:tcPr>
            <w:tcW w:w="559" w:type="dxa"/>
            <w:vMerge w:val="restart"/>
          </w:tcPr>
          <w:p w14:paraId="72CB520F" w14:textId="1E270359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F4E0E">
              <w:rPr>
                <w:rFonts w:ascii="Times New Roman" w:hAnsi="Times New Roman" w:cs="Times New Roman"/>
                <w:b/>
                <w:bCs/>
              </w:rPr>
              <w:t>S/N</w:t>
            </w:r>
          </w:p>
        </w:tc>
        <w:tc>
          <w:tcPr>
            <w:tcW w:w="3836" w:type="dxa"/>
            <w:gridSpan w:val="2"/>
          </w:tcPr>
          <w:p w14:paraId="7D180035" w14:textId="5FBB9E22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Proses/Hizmet/Faaliyet</w:t>
            </w:r>
          </w:p>
        </w:tc>
        <w:tc>
          <w:tcPr>
            <w:tcW w:w="1134" w:type="dxa"/>
            <w:vMerge w:val="restart"/>
          </w:tcPr>
          <w:p w14:paraId="5E20CED0" w14:textId="4D46FFB3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Hedefi</w:t>
            </w:r>
          </w:p>
        </w:tc>
        <w:tc>
          <w:tcPr>
            <w:tcW w:w="992" w:type="dxa"/>
            <w:vMerge w:val="restart"/>
          </w:tcPr>
          <w:p w14:paraId="2BAAFCBF" w14:textId="1785B2DC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Toplam İşlem Sayısı</w:t>
            </w:r>
          </w:p>
        </w:tc>
        <w:tc>
          <w:tcPr>
            <w:tcW w:w="3213" w:type="dxa"/>
            <w:gridSpan w:val="2"/>
          </w:tcPr>
          <w:p w14:paraId="02C2CFF0" w14:textId="240C5629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Proses Şartlarında</w:t>
            </w:r>
          </w:p>
        </w:tc>
        <w:tc>
          <w:tcPr>
            <w:tcW w:w="2218" w:type="dxa"/>
            <w:gridSpan w:val="2"/>
          </w:tcPr>
          <w:p w14:paraId="20EC360F" w14:textId="621B8DBD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Gerçekleşen</w:t>
            </w:r>
          </w:p>
        </w:tc>
        <w:tc>
          <w:tcPr>
            <w:tcW w:w="3074" w:type="dxa"/>
            <w:vMerge w:val="restart"/>
          </w:tcPr>
          <w:p w14:paraId="20E2A4C6" w14:textId="4022C2D9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Değ</w:t>
            </w:r>
            <w:r w:rsidR="000F4E0E" w:rsidRPr="000F4E0E">
              <w:rPr>
                <w:rFonts w:ascii="Times New Roman" w:hAnsi="Times New Roman" w:cs="Times New Roman"/>
              </w:rPr>
              <w:t>erlendirme</w:t>
            </w:r>
          </w:p>
        </w:tc>
      </w:tr>
      <w:tr w:rsidR="00B34332" w:rsidRPr="0022378C" w14:paraId="4B9F1AA3" w14:textId="31D80786" w:rsidTr="000F4E0E">
        <w:tc>
          <w:tcPr>
            <w:tcW w:w="559" w:type="dxa"/>
            <w:vMerge/>
          </w:tcPr>
          <w:p w14:paraId="7CC82DB7" w14:textId="466B537D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568" w:type="dxa"/>
          </w:tcPr>
          <w:p w14:paraId="1665DA39" w14:textId="217CE582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Kodu</w:t>
            </w:r>
          </w:p>
        </w:tc>
        <w:tc>
          <w:tcPr>
            <w:tcW w:w="2268" w:type="dxa"/>
          </w:tcPr>
          <w:p w14:paraId="268EB414" w14:textId="2821A7C6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Adı</w:t>
            </w:r>
          </w:p>
        </w:tc>
        <w:tc>
          <w:tcPr>
            <w:tcW w:w="1134" w:type="dxa"/>
            <w:vMerge/>
          </w:tcPr>
          <w:p w14:paraId="2834ED18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vMerge/>
          </w:tcPr>
          <w:p w14:paraId="117866D9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31" w:type="dxa"/>
          </w:tcPr>
          <w:p w14:paraId="43C900B5" w14:textId="6F99B0E8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Gerçekleşen İşlem sayısı</w:t>
            </w:r>
          </w:p>
        </w:tc>
        <w:tc>
          <w:tcPr>
            <w:tcW w:w="1682" w:type="dxa"/>
          </w:tcPr>
          <w:p w14:paraId="47A57BBB" w14:textId="397A69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Gerçekleş</w:t>
            </w:r>
            <w:r w:rsidRPr="000F4E0E">
              <w:rPr>
                <w:rFonts w:ascii="Times New Roman" w:hAnsi="Times New Roman" w:cs="Times New Roman"/>
              </w:rPr>
              <w:t>mey</w:t>
            </w:r>
            <w:r w:rsidRPr="000F4E0E">
              <w:rPr>
                <w:rFonts w:ascii="Times New Roman" w:hAnsi="Times New Roman" w:cs="Times New Roman"/>
              </w:rPr>
              <w:t>en İşlem sayısı</w:t>
            </w:r>
          </w:p>
        </w:tc>
        <w:tc>
          <w:tcPr>
            <w:tcW w:w="1231" w:type="dxa"/>
          </w:tcPr>
          <w:p w14:paraId="3288812D" w14:textId="10B41666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Performans</w:t>
            </w:r>
          </w:p>
        </w:tc>
        <w:tc>
          <w:tcPr>
            <w:tcW w:w="987" w:type="dxa"/>
          </w:tcPr>
          <w:p w14:paraId="39D05B0A" w14:textId="63CCFA1D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F4E0E">
              <w:rPr>
                <w:rFonts w:ascii="Times New Roman" w:hAnsi="Times New Roman" w:cs="Times New Roman"/>
              </w:rPr>
              <w:t>Hedef Sapma</w:t>
            </w:r>
          </w:p>
        </w:tc>
        <w:tc>
          <w:tcPr>
            <w:tcW w:w="3074" w:type="dxa"/>
            <w:vMerge/>
          </w:tcPr>
          <w:p w14:paraId="0941513F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0F4E0E" w:rsidRPr="0022378C" w14:paraId="6C2767DA" w14:textId="29D6A3B9" w:rsidTr="000F4E0E">
        <w:tc>
          <w:tcPr>
            <w:tcW w:w="559" w:type="dxa"/>
          </w:tcPr>
          <w:p w14:paraId="31CDC1F9" w14:textId="1E6EBF53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568" w:type="dxa"/>
          </w:tcPr>
          <w:p w14:paraId="0748687B" w14:textId="6E384F80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68" w:type="dxa"/>
          </w:tcPr>
          <w:p w14:paraId="3D97305E" w14:textId="5C7172A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646D04B9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14:paraId="455B2A0A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31" w:type="dxa"/>
          </w:tcPr>
          <w:p w14:paraId="04565A92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2" w:type="dxa"/>
          </w:tcPr>
          <w:p w14:paraId="2A53AEC6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1" w:type="dxa"/>
          </w:tcPr>
          <w:p w14:paraId="6764AF1B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87" w:type="dxa"/>
          </w:tcPr>
          <w:p w14:paraId="1C9E7C19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74" w:type="dxa"/>
          </w:tcPr>
          <w:p w14:paraId="070B8408" w14:textId="77777777" w:rsidR="00B34332" w:rsidRPr="000F4E0E" w:rsidRDefault="00B34332" w:rsidP="000F4E0E">
            <w:pPr>
              <w:pStyle w:val="AralkYok"/>
              <w:spacing w:before="12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0F4E0E" w:rsidRPr="0022378C" w14:paraId="09C688B5" w14:textId="5FD4DC2E" w:rsidTr="000F4E0E">
        <w:tc>
          <w:tcPr>
            <w:tcW w:w="559" w:type="dxa"/>
          </w:tcPr>
          <w:p w14:paraId="3EC81101" w14:textId="19AE8F9F" w:rsidR="00B34332" w:rsidRPr="000E0B9B" w:rsidRDefault="00B34332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5B9C7B35" w14:textId="4814B9AE" w:rsidR="00B34332" w:rsidRPr="00D51249" w:rsidRDefault="00B34332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C41221E" w14:textId="7FDCFB2A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26E81C3D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31900D87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641E27B2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040FB02C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68E64B31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65DF9461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4D4C3790" w14:textId="77777777" w:rsidR="00B34332" w:rsidRPr="0022378C" w:rsidRDefault="00B34332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3C6194FB" w14:textId="77777777" w:rsidTr="000F4E0E">
        <w:tc>
          <w:tcPr>
            <w:tcW w:w="559" w:type="dxa"/>
          </w:tcPr>
          <w:p w14:paraId="7BF58CD5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1628D17A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6F8DFC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04AEBB4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3E544E2B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43478F41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2B4F7CF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2379ED1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178971A3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0ED92B5F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25BF4D31" w14:textId="77777777" w:rsidTr="000F4E0E">
        <w:tc>
          <w:tcPr>
            <w:tcW w:w="559" w:type="dxa"/>
          </w:tcPr>
          <w:p w14:paraId="069D473D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5AC2B1C5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7A2ABEC2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54E523C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759A09D1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31777B2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4FBD6F0C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315A094F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6623EF6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0BA3CB6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4B70CDA0" w14:textId="77777777" w:rsidTr="000F4E0E">
        <w:tc>
          <w:tcPr>
            <w:tcW w:w="559" w:type="dxa"/>
          </w:tcPr>
          <w:p w14:paraId="08228C98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3078538C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32A01C5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4D92A939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0E72D490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66515E85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5AA3F5B9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5F16992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00FDD93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2583C6DD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7857DED0" w14:textId="77777777" w:rsidTr="000F4E0E">
        <w:tc>
          <w:tcPr>
            <w:tcW w:w="559" w:type="dxa"/>
          </w:tcPr>
          <w:p w14:paraId="418D4117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6306D5F0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84A3613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7209413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68185577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089398C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21584536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5263F053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5F077379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3BE5C232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02300E3A" w14:textId="77777777" w:rsidTr="000F4E0E">
        <w:tc>
          <w:tcPr>
            <w:tcW w:w="559" w:type="dxa"/>
          </w:tcPr>
          <w:p w14:paraId="5E0BCBEB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059AE80B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2C4902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69DB6E80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222B1D23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6B098C1F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68517B3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18F1EEA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145CB963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4440BA1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6809E333" w14:textId="77777777" w:rsidTr="000F4E0E">
        <w:tc>
          <w:tcPr>
            <w:tcW w:w="559" w:type="dxa"/>
          </w:tcPr>
          <w:p w14:paraId="089E82F1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4412100D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3FE8B8C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573C335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3B8A0392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38B7BAA7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7B805E7F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06B6396F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17C5FE37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21B641E0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4F55B704" w14:textId="77777777" w:rsidTr="000F4E0E">
        <w:tc>
          <w:tcPr>
            <w:tcW w:w="559" w:type="dxa"/>
          </w:tcPr>
          <w:p w14:paraId="13B63D93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5164E886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7393865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59353AC1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6A1BE390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4AF6094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5BCE5C81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16BFA2CC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50D52F1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1D7C9465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781277FD" w14:textId="77777777" w:rsidTr="000F4E0E">
        <w:tc>
          <w:tcPr>
            <w:tcW w:w="559" w:type="dxa"/>
          </w:tcPr>
          <w:p w14:paraId="265AE381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07D6978B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4E807481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31025DD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42D7E1CB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6EFE01E9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219C2755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7E9D99B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7F1E8692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511D9CB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75DE66F6" w14:textId="77777777" w:rsidTr="000F4E0E">
        <w:tc>
          <w:tcPr>
            <w:tcW w:w="559" w:type="dxa"/>
          </w:tcPr>
          <w:p w14:paraId="77921EBE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3BB2465A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4141B0C1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1026AF96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372ACE4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003964C0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34DAC822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83C848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54B56F3C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4F79271D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18C96A19" w14:textId="77777777" w:rsidTr="000F4E0E">
        <w:tc>
          <w:tcPr>
            <w:tcW w:w="559" w:type="dxa"/>
          </w:tcPr>
          <w:p w14:paraId="7020ECFE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3A30AF67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78C5E83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5B6B8CF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480B655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783BF912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2FCF1D67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37A7C79E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3AA1D203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6D02A03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0F4E0E" w:rsidRPr="0022378C" w14:paraId="272E4FFF" w14:textId="77777777" w:rsidTr="000F4E0E">
        <w:tc>
          <w:tcPr>
            <w:tcW w:w="559" w:type="dxa"/>
          </w:tcPr>
          <w:p w14:paraId="01F80E56" w14:textId="77777777" w:rsidR="000F4E0E" w:rsidRPr="000E0B9B" w:rsidRDefault="000F4E0E" w:rsidP="00830203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</w:p>
        </w:tc>
        <w:tc>
          <w:tcPr>
            <w:tcW w:w="1568" w:type="dxa"/>
          </w:tcPr>
          <w:p w14:paraId="244AB723" w14:textId="77777777" w:rsidR="000F4E0E" w:rsidRPr="00D51249" w:rsidRDefault="000F4E0E" w:rsidP="00830203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268" w:type="dxa"/>
          </w:tcPr>
          <w:p w14:paraId="61606E8A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134" w:type="dxa"/>
          </w:tcPr>
          <w:p w14:paraId="4B7D9726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2C1C5FAD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531" w:type="dxa"/>
          </w:tcPr>
          <w:p w14:paraId="578F45A4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682" w:type="dxa"/>
          </w:tcPr>
          <w:p w14:paraId="2E6F7D9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231" w:type="dxa"/>
          </w:tcPr>
          <w:p w14:paraId="063201F8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87" w:type="dxa"/>
          </w:tcPr>
          <w:p w14:paraId="47824117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3074" w:type="dxa"/>
          </w:tcPr>
          <w:p w14:paraId="6B07D975" w14:textId="77777777" w:rsidR="000F4E0E" w:rsidRPr="0022378C" w:rsidRDefault="000F4E0E" w:rsidP="00830203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</w:tbl>
    <w:p w14:paraId="751E4FFD" w14:textId="77777777" w:rsidR="00DF62CD" w:rsidRDefault="00DF62CD" w:rsidP="00DF62CD">
      <w:pPr>
        <w:spacing w:after="160" w:line="259" w:lineRule="auto"/>
      </w:pPr>
    </w:p>
    <w:p w14:paraId="725E005D" w14:textId="7F10B924" w:rsidR="00AD0466" w:rsidRDefault="00AD0466" w:rsidP="00AD0466">
      <w:pPr>
        <w:ind w:firstLine="708"/>
      </w:pPr>
    </w:p>
    <w:p w14:paraId="3F9B9616" w14:textId="4ED99525" w:rsidR="000F4E0E" w:rsidRPr="000F4E0E" w:rsidRDefault="000F4E0E" w:rsidP="000F4E0E"/>
    <w:p w14:paraId="0C3B8D67" w14:textId="63AC5D8A" w:rsidR="000F4E0E" w:rsidRDefault="000F4E0E" w:rsidP="000F4E0E"/>
    <w:p w14:paraId="668D6F04" w14:textId="5AE8DE45" w:rsidR="000F4E0E" w:rsidRPr="000F4E0E" w:rsidRDefault="000F4E0E" w:rsidP="000F4E0E">
      <w:pPr>
        <w:tabs>
          <w:tab w:val="left" w:pos="9987"/>
        </w:tabs>
      </w:pPr>
      <w:r>
        <w:tab/>
      </w:r>
    </w:p>
    <w:sectPr w:rsidR="000F4E0E" w:rsidRPr="000F4E0E" w:rsidSect="00B34332">
      <w:headerReference w:type="default" r:id="rId8"/>
      <w:footerReference w:type="default" r:id="rId9"/>
      <w:pgSz w:w="16838" w:h="11906" w:orient="landscape"/>
      <w:pgMar w:top="1418" w:right="1418" w:bottom="1418" w:left="1418" w:header="28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93C275" w14:textId="77777777" w:rsidR="00475091" w:rsidRDefault="00475091" w:rsidP="00057F9B">
      <w:r>
        <w:separator/>
      </w:r>
    </w:p>
  </w:endnote>
  <w:endnote w:type="continuationSeparator" w:id="0">
    <w:p w14:paraId="1500E13A" w14:textId="77777777" w:rsidR="00475091" w:rsidRDefault="00475091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14601" w:type="dxa"/>
      <w:tblInd w:w="-289" w:type="dxa"/>
      <w:tblLook w:val="04A0" w:firstRow="1" w:lastRow="0" w:firstColumn="1" w:lastColumn="0" w:noHBand="0" w:noVBand="1"/>
    </w:tblPr>
    <w:tblGrid>
      <w:gridCol w:w="4962"/>
      <w:gridCol w:w="5387"/>
      <w:gridCol w:w="4252"/>
    </w:tblGrid>
    <w:tr w:rsidR="009E76BB" w14:paraId="077C65AF" w14:textId="77777777" w:rsidTr="000F4E0E">
      <w:tc>
        <w:tcPr>
          <w:tcW w:w="4962" w:type="dxa"/>
        </w:tcPr>
        <w:p w14:paraId="0FB5BABD" w14:textId="77777777" w:rsidR="009E76BB" w:rsidRDefault="009E76BB" w:rsidP="000C77E4">
          <w:pPr>
            <w:pStyle w:val="AltBilgi"/>
            <w:jc w:val="center"/>
          </w:pPr>
          <w:r>
            <w:t>Hazırlayan</w:t>
          </w:r>
        </w:p>
      </w:tc>
      <w:tc>
        <w:tcPr>
          <w:tcW w:w="5387" w:type="dxa"/>
        </w:tcPr>
        <w:p w14:paraId="49C9B0CA" w14:textId="77777777" w:rsidR="009E76BB" w:rsidRDefault="009E76BB" w:rsidP="000C77E4">
          <w:pPr>
            <w:pStyle w:val="AltBilgi"/>
            <w:jc w:val="center"/>
          </w:pPr>
          <w:r>
            <w:t>Onaylayan</w:t>
          </w:r>
        </w:p>
      </w:tc>
      <w:tc>
        <w:tcPr>
          <w:tcW w:w="4252" w:type="dxa"/>
        </w:tcPr>
        <w:p w14:paraId="599014D7" w14:textId="77777777" w:rsidR="009E76BB" w:rsidRDefault="009E76BB" w:rsidP="000C77E4">
          <w:pPr>
            <w:pStyle w:val="AltBilgi"/>
            <w:jc w:val="center"/>
          </w:pPr>
          <w:r>
            <w:t>Yürürlük Onayı</w:t>
          </w:r>
        </w:p>
      </w:tc>
    </w:tr>
    <w:tr w:rsidR="000F4E0E" w14:paraId="5AF42066" w14:textId="77777777" w:rsidTr="000F4E0E">
      <w:tc>
        <w:tcPr>
          <w:tcW w:w="4962" w:type="dxa"/>
        </w:tcPr>
        <w:p w14:paraId="4A559B6D" w14:textId="31EBD732" w:rsidR="000F4E0E" w:rsidRDefault="000F4E0E" w:rsidP="000F4E0E">
          <w:pPr>
            <w:pStyle w:val="AltBilgi"/>
            <w:jc w:val="center"/>
          </w:pPr>
          <w:r>
            <w:t>Kalite Çalışma Grubu</w:t>
          </w:r>
        </w:p>
      </w:tc>
      <w:tc>
        <w:tcPr>
          <w:tcW w:w="5387" w:type="dxa"/>
        </w:tcPr>
        <w:p w14:paraId="01CFC3E9" w14:textId="6770649E" w:rsidR="000F4E0E" w:rsidRDefault="000F4E0E" w:rsidP="000F4E0E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4252" w:type="dxa"/>
        </w:tcPr>
        <w:p w14:paraId="1A9B82C3" w14:textId="64B7ED1F" w:rsidR="000F4E0E" w:rsidRDefault="000F4E0E" w:rsidP="000F4E0E">
          <w:pPr>
            <w:pStyle w:val="AltBilgi"/>
            <w:jc w:val="center"/>
          </w:pPr>
          <w:r>
            <w:t>Kalite Komisyonu</w:t>
          </w:r>
        </w:p>
      </w:tc>
    </w:tr>
  </w:tbl>
  <w:p w14:paraId="628BC451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51BDF4" w14:textId="77777777" w:rsidR="00475091" w:rsidRDefault="00475091" w:rsidP="00057F9B">
      <w:r>
        <w:separator/>
      </w:r>
    </w:p>
  </w:footnote>
  <w:footnote w:type="continuationSeparator" w:id="0">
    <w:p w14:paraId="0ABC476F" w14:textId="77777777" w:rsidR="00475091" w:rsidRDefault="00475091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70" w:type="pct"/>
      <w:tblInd w:w="-431" w:type="dxa"/>
      <w:tblLook w:val="0400" w:firstRow="0" w:lastRow="0" w:firstColumn="0" w:lastColumn="0" w:noHBand="0" w:noVBand="1"/>
    </w:tblPr>
    <w:tblGrid>
      <w:gridCol w:w="2410"/>
      <w:gridCol w:w="7790"/>
      <w:gridCol w:w="2801"/>
      <w:gridCol w:w="2026"/>
    </w:tblGrid>
    <w:tr w:rsidR="009E76BB" w:rsidRPr="00ED479A" w14:paraId="6BF91753" w14:textId="77777777" w:rsidTr="000F4E0E">
      <w:trPr>
        <w:trHeight w:val="276"/>
      </w:trPr>
      <w:tc>
        <w:tcPr>
          <w:tcW w:w="8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54DAF2" w14:textId="07149E28" w:rsidR="009E76BB" w:rsidRPr="00ED479A" w:rsidRDefault="00F812E6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E99A3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3" type="#_x0000_t75" style="width:64.8pt;height:62.4pt">
                <v:imagedata r:id="rId1" o:title=""/>
              </v:shape>
              <o:OLEObject Type="Embed" ProgID="Visio.Drawing.15" ShapeID="_x0000_i1043" DrawAspect="Content" ObjectID="_1683474459" r:id="rId2"/>
            </w:object>
          </w:r>
        </w:p>
      </w:tc>
      <w:tc>
        <w:tcPr>
          <w:tcW w:w="259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60660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20EC4D7" w14:textId="09A27A72" w:rsidR="000E0B9B" w:rsidRDefault="00B34332" w:rsidP="00324929">
          <w:pPr>
            <w:jc w:val="center"/>
          </w:pPr>
          <w:r>
            <w:t>Proses Faaliyet İzleme</w:t>
          </w:r>
          <w:r w:rsidR="00830203" w:rsidRPr="00830203">
            <w:t xml:space="preserve"> </w:t>
          </w:r>
          <w:r w:rsidR="000E0B9B">
            <w:t>Formu</w:t>
          </w:r>
        </w:p>
        <w:p w14:paraId="2579DA1B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32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1051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675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1C2D0C" w14:textId="6A2C5BD1" w:rsidR="009E76BB" w:rsidRPr="00ED479A" w:rsidRDefault="001B6C05" w:rsidP="008757A3">
          <w:pPr>
            <w:rPr>
              <w:color w:val="000000"/>
              <w:sz w:val="22"/>
              <w:lang w:val="en-US"/>
            </w:rPr>
          </w:pPr>
          <w:r>
            <w:rPr>
              <w:rFonts w:ascii="Calibri" w:hAnsi="Calibri" w:cs="Calibri"/>
              <w:color w:val="000000"/>
              <w:sz w:val="22"/>
              <w:szCs w:val="22"/>
            </w:rPr>
            <w:t>ORT</w:t>
          </w:r>
          <w:r w:rsidR="008757A3">
            <w:rPr>
              <w:rFonts w:ascii="Calibri" w:hAnsi="Calibri" w:cs="Calibri"/>
              <w:color w:val="000000"/>
              <w:sz w:val="22"/>
              <w:szCs w:val="22"/>
            </w:rPr>
            <w:t>/FRM</w:t>
          </w:r>
          <w:r w:rsidR="00830203">
            <w:rPr>
              <w:rFonts w:ascii="Calibri" w:hAnsi="Calibri" w:cs="Calibri"/>
              <w:color w:val="000000"/>
              <w:sz w:val="22"/>
              <w:szCs w:val="22"/>
            </w:rPr>
            <w:t>2</w:t>
          </w:r>
          <w:r w:rsidR="00B34332">
            <w:rPr>
              <w:rFonts w:ascii="Calibri" w:hAnsi="Calibri" w:cs="Calibri"/>
              <w:color w:val="000000"/>
              <w:sz w:val="22"/>
              <w:szCs w:val="22"/>
            </w:rPr>
            <w:t>4</w:t>
          </w:r>
        </w:p>
      </w:tc>
    </w:tr>
    <w:tr w:rsidR="009E76BB" w:rsidRPr="00ED479A" w14:paraId="3080FAAB" w14:textId="77777777" w:rsidTr="000F4E0E">
      <w:trPr>
        <w:trHeight w:val="276"/>
      </w:trPr>
      <w:tc>
        <w:tcPr>
          <w:tcW w:w="8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00AF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9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5EA3A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32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93AA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675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0BCB40" w14:textId="04FA1535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757A3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061AE5E1" w14:textId="77777777" w:rsidTr="000F4E0E">
      <w:trPr>
        <w:trHeight w:val="276"/>
      </w:trPr>
      <w:tc>
        <w:tcPr>
          <w:tcW w:w="8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D303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9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D05DE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32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EC37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675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8DFC74" w14:textId="1F0FA65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1B6C05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B4162C9" w14:textId="77777777" w:rsidTr="000F4E0E">
      <w:trPr>
        <w:trHeight w:val="276"/>
      </w:trPr>
      <w:tc>
        <w:tcPr>
          <w:tcW w:w="8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F1A66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9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89AA1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32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4E102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675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FDC4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5439E430" w14:textId="77777777" w:rsidTr="000F4E0E">
      <w:trPr>
        <w:trHeight w:val="50"/>
      </w:trPr>
      <w:tc>
        <w:tcPr>
          <w:tcW w:w="8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77833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9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1F10E9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32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CAD47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675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57F85" w14:textId="17019D91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6E1E5A">
            <w:rPr>
              <w:color w:val="000000"/>
              <w:sz w:val="22"/>
              <w:lang w:val="en-US"/>
            </w:rPr>
            <w:t>1</w:t>
          </w:r>
        </w:p>
      </w:tc>
    </w:tr>
  </w:tbl>
  <w:p w14:paraId="4BF3DB3B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13F78"/>
    <w:rsid w:val="00057F9B"/>
    <w:rsid w:val="000A5140"/>
    <w:rsid w:val="000C77E4"/>
    <w:rsid w:val="000E0B9B"/>
    <w:rsid w:val="000F4E0E"/>
    <w:rsid w:val="001B6C05"/>
    <w:rsid w:val="00254EAE"/>
    <w:rsid w:val="00256480"/>
    <w:rsid w:val="00324929"/>
    <w:rsid w:val="00475091"/>
    <w:rsid w:val="004A1B71"/>
    <w:rsid w:val="0056666A"/>
    <w:rsid w:val="00614049"/>
    <w:rsid w:val="006233F7"/>
    <w:rsid w:val="006E1E5A"/>
    <w:rsid w:val="00786899"/>
    <w:rsid w:val="00830203"/>
    <w:rsid w:val="008620DC"/>
    <w:rsid w:val="008757A3"/>
    <w:rsid w:val="008A1386"/>
    <w:rsid w:val="008F1F7D"/>
    <w:rsid w:val="00916F25"/>
    <w:rsid w:val="00960765"/>
    <w:rsid w:val="009E76BB"/>
    <w:rsid w:val="00A7340F"/>
    <w:rsid w:val="00AD0466"/>
    <w:rsid w:val="00AF5DA1"/>
    <w:rsid w:val="00B34332"/>
    <w:rsid w:val="00B472B7"/>
    <w:rsid w:val="00BF0B5C"/>
    <w:rsid w:val="00BF1F18"/>
    <w:rsid w:val="00C046FE"/>
    <w:rsid w:val="00C2413E"/>
    <w:rsid w:val="00C54F21"/>
    <w:rsid w:val="00C97F0F"/>
    <w:rsid w:val="00CA6104"/>
    <w:rsid w:val="00D51249"/>
    <w:rsid w:val="00DF62CD"/>
    <w:rsid w:val="00E83DC4"/>
    <w:rsid w:val="00F15AEF"/>
    <w:rsid w:val="00F672CE"/>
    <w:rsid w:val="00F8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D1F509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36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F22E8F-ABF8-429F-8D50-869591BC6F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50</Words>
  <Characters>289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3</cp:revision>
  <cp:lastPrinted>2021-05-17T18:00:00Z</cp:lastPrinted>
  <dcterms:created xsi:type="dcterms:W3CDTF">2021-05-25T16:01:00Z</dcterms:created>
  <dcterms:modified xsi:type="dcterms:W3CDTF">2021-05-25T16:01:00Z</dcterms:modified>
</cp:coreProperties>
</file>